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6" r:id="rId11"/>
    <p:sldId id="264" r:id="rId12"/>
    <p:sldId id="265" r:id="rId13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基于</a:t>
            </a:r>
            <a:r>
              <a:rPr lang="en-US" altLang="zh-CN"/>
              <a:t>C#socketTCP/IP</a:t>
            </a:r>
            <a:r>
              <a:rPr lang="zh-CN" altLang="en-US"/>
              <a:t>协议的网络合作射击游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网络通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采用异步多连接通讯方式，即一服务器多客户端</a:t>
            </a:r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实现方法有两种：一种是多线程阻塞式异步，另一种是非阻塞式异步回调。具体可百度</a:t>
            </a:r>
            <a:r>
              <a:rPr lang="en-US" altLang="zh-CN"/>
              <a:t>C#socket</a:t>
            </a:r>
            <a:r>
              <a:rPr lang="zh-CN" altLang="en-US"/>
              <a:t>异步连接。</a:t>
            </a:r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游戏同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同步方式有：状态同步、帧同步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我采用的为帧同步（仅限玩家，怪物为独立</a:t>
            </a:r>
            <a:r>
              <a:rPr lang="en-US" altLang="zh-CN"/>
              <a:t>AI</a:t>
            </a:r>
            <a:r>
              <a:rPr lang="zh-CN" altLang="en-US"/>
              <a:t>，会有误差</a:t>
            </a:r>
            <a:r>
              <a:rPr lang="zh-CN" altLang="en-US"/>
              <a:t>）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基本思路为客户端发送自己的操作指令给服务器，服务器再通过转发表（即房间列表）转发给其他要同步的客户端，每个客户端中都有其他客户端的玩家实例，实现远程控制达到同步效果。</a:t>
            </a:r>
            <a:endParaRPr lang="zh-CN" altLang="en-US"/>
          </a:p>
          <a:p>
            <a:r>
              <a:rPr lang="zh-CN" altLang="en-US"/>
              <a:t>难点在于位置同步：如果直接发送移动方向的话，由于网络延时，会有很严重的误差，采用策略为直接发送位移距离。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UI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33090" y="1825625"/>
            <a:ext cx="592455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29915" y="1825625"/>
            <a:ext cx="593090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099435" y="1825625"/>
            <a:ext cx="599186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71190" y="1825625"/>
            <a:ext cx="5848985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280410" y="1825625"/>
            <a:ext cx="5630545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难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.AI</a:t>
            </a:r>
            <a:r>
              <a:rPr lang="zh-CN" altLang="en-US"/>
              <a:t>设计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网络通讯</a:t>
            </a:r>
            <a:endParaRPr lang="zh-CN" altLang="en-US"/>
          </a:p>
          <a:p>
            <a:r>
              <a:rPr lang="en-US" altLang="zh-CN"/>
              <a:t>3.</a:t>
            </a:r>
            <a:r>
              <a:rPr lang="zh-CN" altLang="en-US"/>
              <a:t>游戏同步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I</a:t>
            </a:r>
            <a:r>
              <a:rPr lang="zh-CN" altLang="en-US"/>
              <a:t>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.</a:t>
            </a:r>
            <a:r>
              <a:rPr lang="zh-CN" altLang="en-US"/>
              <a:t>杂鱼采用状态机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蛇皮怪采用行为树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1148715" y="2261235"/>
          <a:ext cx="7155815" cy="2383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956300" imgH="2133600" progId="Visio.Drawing.11">
                  <p:embed/>
                </p:oleObj>
              </mc:Choice>
              <mc:Fallback>
                <p:oleObj name="" r:id="rId1" imgW="5956300" imgH="21336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148715" y="2261235"/>
                        <a:ext cx="7155815" cy="2383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6870"/>
            <a:ext cx="10515600" cy="1325563"/>
          </a:xfrm>
        </p:spPr>
        <p:txBody>
          <a:bodyPr/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837565" y="356870"/>
          <a:ext cx="10516235" cy="5820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3639800" imgH="6781800" progId="Visio.Drawing.11">
                  <p:embed/>
                </p:oleObj>
              </mc:Choice>
              <mc:Fallback>
                <p:oleObj name="" r:id="rId1" imgW="13639800" imgH="67818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837565" y="356870"/>
                        <a:ext cx="10516235" cy="58204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4</Words>
  <Application>WPS 演示</Application>
  <PresentationFormat>宽屏</PresentationFormat>
  <Paragraphs>33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</vt:lpstr>
      <vt:lpstr>宋体</vt:lpstr>
      <vt:lpstr>Wingdings</vt:lpstr>
      <vt:lpstr>Calibri Light</vt:lpstr>
      <vt:lpstr>Calibri</vt:lpstr>
      <vt:lpstr>微软雅黑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</cp:revision>
  <dcterms:created xsi:type="dcterms:W3CDTF">2017-09-08T01:12:05Z</dcterms:created>
  <dcterms:modified xsi:type="dcterms:W3CDTF">2017-09-08T07:2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